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7241A1" w:rsidRPr="007241A1">
        <w:rPr>
          <w:b/>
          <w:sz w:val="36"/>
          <w:szCs w:val="36"/>
          <w:lang w:val="en-US"/>
        </w:rPr>
        <w:t>8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A1194F" w:rsidRPr="00A1194F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562810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0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1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1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2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2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3" w:history="1">
            <w:r w:rsidR="00A1194F" w:rsidRPr="00A1194F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3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4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4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5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5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6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6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7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7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275DD0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8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8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Default="00275DD0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22562819" w:history="1">
            <w:r w:rsidR="00A1194F" w:rsidRPr="00A1194F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9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56281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56281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6A44C9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С начала суток прошло N секунд (N — целое). Найти количество секунд, прошедших с начала последней минуты.</w:t>
      </w:r>
    </w:p>
    <w:p w:rsidR="006A44C9" w:rsidRPr="006851A2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ни недели пронумерованы следующим образом: 0 — воскресенье,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. Дано целое число K, лежащее в диапазоне 1–365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понедельником.</w:t>
      </w:r>
    </w:p>
    <w:p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Дни недели пронумерованы следующим образом: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, 7 — воскресенье. Дано целое число K, лежащее в диапазоне 1–365, и целое число N, лежащее в диапазоне 1–7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днем недели с номером N</w:t>
      </w:r>
    </w:p>
    <w:p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Даны целые положительные числа A, B, C. На прямоугольнике размера A × B размещено максимально возможное количество квадратов со стороной C (без наложений). Найти количество квадратов, размещенных на прямоугольнике, а также площадь незанятой части прямоугольника. </w:t>
      </w:r>
    </w:p>
    <w:p w:rsidR="00632CF6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 номер некоторого года (целое положительное число). Определить соответствующий ему номер столетия, учитывая, что, к примеру, началом 20 столетия был 1901 год</w:t>
      </w:r>
    </w:p>
    <w:p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44C9" w:rsidRP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562812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7241A1" w:rsidP="00632CF6">
      <w:r>
        <w:object w:dxaOrig="5136" w:dyaOrig="4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56.8pt;height:247.2pt" o:ole="">
            <v:imagedata r:id="rId17" o:title=""/>
          </v:shape>
          <o:OLEObject Type="Embed" ProgID="Visio.Drawing.15" ShapeID="_x0000_i1031" DrawAspect="Content" ObjectID="_1633176909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7241A1" w:rsidRDefault="007241A1" w:rsidP="00632CF6">
      <w:pPr>
        <w:spacing w:line="360" w:lineRule="auto"/>
        <w:rPr>
          <w:sz w:val="28"/>
          <w:szCs w:val="28"/>
        </w:rPr>
      </w:pPr>
    </w:p>
    <w:p w:rsidR="007241A1" w:rsidRDefault="007241A1" w:rsidP="00632CF6">
      <w:pPr>
        <w:spacing w:line="360" w:lineRule="auto"/>
        <w:rPr>
          <w:sz w:val="28"/>
          <w:szCs w:val="28"/>
        </w:rPr>
      </w:pPr>
    </w:p>
    <w:p w:rsidR="00B432AF" w:rsidRDefault="007241A1" w:rsidP="00632CF6">
      <w:pPr>
        <w:spacing w:line="360" w:lineRule="auto"/>
      </w:pPr>
      <w:r>
        <w:object w:dxaOrig="5353" w:dyaOrig="6697">
          <v:shape id="_x0000_i1033" type="#_x0000_t75" style="width:267.6pt;height:334.8pt" o:ole="">
            <v:imagedata r:id="rId19" o:title=""/>
          </v:shape>
          <o:OLEObject Type="Embed" ProgID="Visio.Drawing.15" ShapeID="_x0000_i1033" DrawAspect="Content" ObjectID="_1633176910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7241A1" w:rsidP="00632CF6">
      <w:pPr>
        <w:spacing w:line="360" w:lineRule="auto"/>
      </w:pPr>
      <w:r>
        <w:object w:dxaOrig="3457" w:dyaOrig="7897">
          <v:shape id="_x0000_i1035" type="#_x0000_t75" style="width:172.8pt;height:394.8pt" o:ole="">
            <v:imagedata r:id="rId21" o:title=""/>
          </v:shape>
          <o:OLEObject Type="Embed" ProgID="Visio.Drawing.15" ShapeID="_x0000_i1035" DrawAspect="Content" ObjectID="_1633176911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7241A1" w:rsidP="00632CF6">
      <w:pPr>
        <w:spacing w:line="360" w:lineRule="auto"/>
      </w:pPr>
      <w:r>
        <w:object w:dxaOrig="4225" w:dyaOrig="9673">
          <v:shape id="_x0000_i1037" type="#_x0000_t75" style="width:211.2pt;height:483.6pt" o:ole="">
            <v:imagedata r:id="rId23" o:title=""/>
          </v:shape>
          <o:OLEObject Type="Embed" ProgID="Visio.Drawing.15" ShapeID="_x0000_i1037" DrawAspect="Content" ObjectID="_1633176912" r:id="rId24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7241A1" w:rsidP="00632CF6">
      <w:pPr>
        <w:spacing w:line="360" w:lineRule="auto"/>
      </w:pPr>
      <w:r>
        <w:object w:dxaOrig="5881" w:dyaOrig="8112">
          <v:shape id="_x0000_i1039" type="#_x0000_t75" style="width:294pt;height:405.6pt" o:ole="">
            <v:imagedata r:id="rId25" o:title=""/>
          </v:shape>
          <o:OLEObject Type="Embed" ProgID="Visio.Drawing.15" ShapeID="_x0000_i1039" DrawAspect="Content" ObjectID="_1633176913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  <w:r>
        <w:object w:dxaOrig="6492" w:dyaOrig="8545">
          <v:shape id="_x0000_i1040" type="#_x0000_t75" style="width:324.6pt;height:427.2pt" o:ole="">
            <v:imagedata r:id="rId27" o:title=""/>
          </v:shape>
          <o:OLEObject Type="Embed" ProgID="Visio.Drawing.15" ShapeID="_x0000_i1040" DrawAspect="Content" ObjectID="_1633176914" r:id="rId28"/>
        </w:objec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Pr="000C3723" w:rsidRDefault="007241A1" w:rsidP="007241A1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>Ри</w:t>
      </w:r>
      <w:r>
        <w:rPr>
          <w:sz w:val="28"/>
          <w:szCs w:val="28"/>
        </w:rPr>
        <w:t>сунок 6</w:t>
      </w:r>
      <w:r>
        <w:rPr>
          <w:sz w:val="28"/>
          <w:szCs w:val="28"/>
        </w:rPr>
        <w:t xml:space="preserve"> — Блок-схема к заданию</w:t>
      </w:r>
      <w:r>
        <w:rPr>
          <w:sz w:val="28"/>
          <w:szCs w:val="28"/>
        </w:rPr>
        <w:t xml:space="preserve"> 6</w:t>
      </w: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Pr="000C3723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562813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562814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241A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!</w:t>
      </w:r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)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 b)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a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b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0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0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0C3723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0C3723"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256281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числа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b &gt;= a) &amp;&amp; (c &gt;= a))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 + c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&gt;= b) &amp;&amp; (c &gt;= b))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+ c);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+ b);</w:t>
      </w:r>
    </w:p>
    <w:p w:rsidR="005415C9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="005415C9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900F3" w:rsidRDefault="003900F3" w:rsidP="000C372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22562816"/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, c, ab, ac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точки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b =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- b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 =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- c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b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&lt;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а В ближе к А, АВ =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b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c &lt; ab)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а С ближе к А, АС =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b == ac)</w:t>
      </w:r>
    </w:p>
    <w:p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и В и С равноудалены от А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4B6461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562817"/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y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координаты точки х и у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x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 &amp;&amp; (y &gt; 0))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1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&amp;&amp; (y &gt; 0))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2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&amp;&amp; (y &lt; 0))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3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x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 &amp;&amp; (y &lt; 0))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4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== 0) &amp;&amp; (y == 0))</w:t>
      </w:r>
    </w:p>
    <w:p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центре координатной плоскос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A04D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3" w:name="_Toc2256281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 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трица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трица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CC0874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8C25EF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(1 - 999)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a / 100) == 0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/ 10 == 0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дно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дву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трех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/ 100) == 0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/ 10 == 0)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дно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дву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трех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hAnsi="Courier New" w:cs="Courier New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4" w:name="_Toc22562819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4"/>
    </w:p>
    <w:p w:rsidR="0009027D" w:rsidRPr="009F6312" w:rsidRDefault="00B97C8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6410133C" wp14:editId="795E017D">
            <wp:extent cx="2600000" cy="144761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70543E1" wp14:editId="33D79EFD">
            <wp:extent cx="2742857" cy="143809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33C0DEF" wp14:editId="71DD84D3">
            <wp:extent cx="2590476" cy="153333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B97C8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3BF5772" wp14:editId="40A7FE6E">
            <wp:extent cx="3885714" cy="1390476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EBFD31B" wp14:editId="0D8BC8F4">
            <wp:extent cx="3361905" cy="132381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993CDB7" wp14:editId="7D747137">
            <wp:extent cx="4657143" cy="130476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5" w:name="_GoBack"/>
      <w:bookmarkEnd w:id="25"/>
    </w:p>
    <w:p w:rsidR="00B97C85" w:rsidRDefault="00B97C85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5DD0" w:rsidRDefault="00275DD0" w:rsidP="00E57C13">
      <w:r>
        <w:separator/>
      </w:r>
    </w:p>
  </w:endnote>
  <w:endnote w:type="continuationSeparator" w:id="0">
    <w:p w:rsidR="00275DD0" w:rsidRDefault="00275DD0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7C85">
          <w:rPr>
            <w:noProof/>
          </w:rPr>
          <w:t>18</w:t>
        </w:r>
        <w:r>
          <w:fldChar w:fldCharType="end"/>
        </w:r>
      </w:p>
    </w:sdtContent>
  </w:sdt>
  <w:p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5DD0" w:rsidRDefault="00275DD0" w:rsidP="00E57C13">
      <w:r>
        <w:separator/>
      </w:r>
    </w:p>
  </w:footnote>
  <w:footnote w:type="continuationSeparator" w:id="0">
    <w:p w:rsidR="00275DD0" w:rsidRDefault="00275DD0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5B7683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097A70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2F5152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E313DD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9A63B6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C42581"/>
    <w:multiLevelType w:val="hybridMultilevel"/>
    <w:tmpl w:val="BC7ED6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162358"/>
    <w:multiLevelType w:val="hybridMultilevel"/>
    <w:tmpl w:val="653AF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60F0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3F32FE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3D0DCC"/>
    <w:multiLevelType w:val="hybridMultilevel"/>
    <w:tmpl w:val="1F765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230CFB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92754B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031240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40367E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E626DB"/>
    <w:multiLevelType w:val="hybridMultilevel"/>
    <w:tmpl w:val="9B0CA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D8573D3"/>
    <w:multiLevelType w:val="hybridMultilevel"/>
    <w:tmpl w:val="90BCFE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A63A6B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0EA0AB8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B61318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8EF495B"/>
    <w:multiLevelType w:val="hybridMultilevel"/>
    <w:tmpl w:val="F75059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235488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9"/>
  </w:num>
  <w:num w:numId="3">
    <w:abstractNumId w:val="15"/>
  </w:num>
  <w:num w:numId="4">
    <w:abstractNumId w:val="1"/>
  </w:num>
  <w:num w:numId="5">
    <w:abstractNumId w:val="20"/>
  </w:num>
  <w:num w:numId="6">
    <w:abstractNumId w:val="27"/>
  </w:num>
  <w:num w:numId="7">
    <w:abstractNumId w:val="4"/>
  </w:num>
  <w:num w:numId="8">
    <w:abstractNumId w:val="21"/>
  </w:num>
  <w:num w:numId="9">
    <w:abstractNumId w:val="17"/>
  </w:num>
  <w:num w:numId="10">
    <w:abstractNumId w:val="13"/>
  </w:num>
  <w:num w:numId="11">
    <w:abstractNumId w:val="40"/>
  </w:num>
  <w:num w:numId="12">
    <w:abstractNumId w:val="7"/>
  </w:num>
  <w:num w:numId="13">
    <w:abstractNumId w:val="36"/>
  </w:num>
  <w:num w:numId="14">
    <w:abstractNumId w:val="34"/>
  </w:num>
  <w:num w:numId="15">
    <w:abstractNumId w:val="0"/>
  </w:num>
  <w:num w:numId="16">
    <w:abstractNumId w:val="3"/>
  </w:num>
  <w:num w:numId="17">
    <w:abstractNumId w:val="18"/>
  </w:num>
  <w:num w:numId="18">
    <w:abstractNumId w:val="6"/>
  </w:num>
  <w:num w:numId="19">
    <w:abstractNumId w:val="26"/>
  </w:num>
  <w:num w:numId="20">
    <w:abstractNumId w:val="2"/>
  </w:num>
  <w:num w:numId="21">
    <w:abstractNumId w:val="38"/>
  </w:num>
  <w:num w:numId="22">
    <w:abstractNumId w:val="8"/>
  </w:num>
  <w:num w:numId="23">
    <w:abstractNumId w:val="33"/>
  </w:num>
  <w:num w:numId="24">
    <w:abstractNumId w:val="39"/>
  </w:num>
  <w:num w:numId="25">
    <w:abstractNumId w:val="10"/>
  </w:num>
  <w:num w:numId="26">
    <w:abstractNumId w:val="22"/>
  </w:num>
  <w:num w:numId="27">
    <w:abstractNumId w:val="9"/>
  </w:num>
  <w:num w:numId="28">
    <w:abstractNumId w:val="25"/>
  </w:num>
  <w:num w:numId="29">
    <w:abstractNumId w:val="37"/>
  </w:num>
  <w:num w:numId="30">
    <w:abstractNumId w:val="14"/>
  </w:num>
  <w:num w:numId="31">
    <w:abstractNumId w:val="29"/>
  </w:num>
  <w:num w:numId="32">
    <w:abstractNumId w:val="32"/>
  </w:num>
  <w:num w:numId="33">
    <w:abstractNumId w:val="30"/>
  </w:num>
  <w:num w:numId="34">
    <w:abstractNumId w:val="16"/>
  </w:num>
  <w:num w:numId="35">
    <w:abstractNumId w:val="5"/>
  </w:num>
  <w:num w:numId="36">
    <w:abstractNumId w:val="24"/>
  </w:num>
  <w:num w:numId="37">
    <w:abstractNumId w:val="28"/>
  </w:num>
  <w:num w:numId="38">
    <w:abstractNumId w:val="11"/>
  </w:num>
  <w:num w:numId="39">
    <w:abstractNumId w:val="23"/>
  </w:num>
  <w:num w:numId="40">
    <w:abstractNumId w:val="35"/>
  </w:num>
  <w:num w:numId="41">
    <w:abstractNumId w:val="3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5273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232609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21" Type="http://schemas.openxmlformats.org/officeDocument/2006/relationships/image" Target="media/image4.emf"/><Relationship Id="rId34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fontTable" Target="fontTable.xml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image" Target="media/image9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66757F-EF93-452B-BBF0-1A56B39A62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</Pages>
  <Words>1650</Words>
  <Characters>9405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1</cp:revision>
  <dcterms:created xsi:type="dcterms:W3CDTF">2019-10-07T09:33:00Z</dcterms:created>
  <dcterms:modified xsi:type="dcterms:W3CDTF">2019-10-21T12:28:00Z</dcterms:modified>
</cp:coreProperties>
</file>